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6906" w:rsidRDefault="00EF3DD9">
      <w:proofErr w:type="spellStart"/>
      <w:r>
        <w:t>Udacity</w:t>
      </w:r>
      <w:proofErr w:type="spellEnd"/>
      <w:r>
        <w:t xml:space="preserve"> course: Python Programming Foundation.</w:t>
      </w:r>
    </w:p>
    <w:p w:rsidR="00EF3DD9" w:rsidRDefault="00EF3DD9" w:rsidP="00EF3DD9">
      <w:r>
        <w:t>Full Name: Avraham Cohen.</w:t>
      </w:r>
    </w:p>
    <w:p w:rsidR="00EF3DD9" w:rsidRDefault="00EF3DD9" w:rsidP="00EF3DD9">
      <w:r>
        <w:t>Id: 038025797</w:t>
      </w:r>
    </w:p>
    <w:p w:rsidR="00EF3DD9" w:rsidRDefault="00EF3DD9" w:rsidP="00EF3DD9"/>
    <w:p w:rsidR="00EF3DD9" w:rsidRPr="00EF3DD9" w:rsidRDefault="00EF3DD9" w:rsidP="00EF3DD9">
      <w:pPr>
        <w:rPr>
          <w:u w:val="single"/>
        </w:rPr>
      </w:pPr>
      <w:r>
        <w:rPr>
          <w:u w:val="single"/>
        </w:rPr>
        <w:t>Summary:</w:t>
      </w:r>
    </w:p>
    <w:p w:rsidR="00EF3DD9" w:rsidRDefault="00EF3DD9" w:rsidP="00EF3DD9">
      <w:r>
        <w:t>I have decided to do this course after a good experience with Android Programming.</w:t>
      </w:r>
    </w:p>
    <w:p w:rsidR="00EF3DD9" w:rsidRDefault="00EF3DD9" w:rsidP="00EF3DD9">
      <w:r>
        <w:t>The idea came up after develop a mobile application to track my scores of my trainings.</w:t>
      </w:r>
    </w:p>
    <w:p w:rsidR="00EF3DD9" w:rsidRDefault="00EF3DD9" w:rsidP="00EF3DD9">
      <w:r>
        <w:t xml:space="preserve">These days I’m doing </w:t>
      </w:r>
      <w:proofErr w:type="spellStart"/>
      <w:r>
        <w:t>Crossfit</w:t>
      </w:r>
      <w:proofErr w:type="spellEnd"/>
      <w:r>
        <w:t xml:space="preserve"> and I wanted to have some Graphs to see my improvements in the Olympic lifting’s – Python was a pretty good solution with the using of </w:t>
      </w:r>
      <w:proofErr w:type="spellStart"/>
      <w:r>
        <w:t>mathplotlib</w:t>
      </w:r>
      <w:proofErr w:type="spellEnd"/>
      <w:r>
        <w:t>.</w:t>
      </w:r>
    </w:p>
    <w:p w:rsidR="00EF3DD9" w:rsidRDefault="00EF3DD9" w:rsidP="00EF3DD9">
      <w:r>
        <w:t>I know we can do that with another tools like Excel and such but it was good practice for me.</w:t>
      </w:r>
    </w:p>
    <w:p w:rsidR="00EF3DD9" w:rsidRDefault="00EF3DD9" w:rsidP="00EF3DD9">
      <w:r>
        <w:t>At my current position we doing some Python, Android and a lot of low-level programming and I wanted to understand more.</w:t>
      </w:r>
    </w:p>
    <w:p w:rsidR="00EF3DD9" w:rsidRDefault="00EF3DD9" w:rsidP="00EF3DD9">
      <w:pPr>
        <w:rPr>
          <w:u w:val="single"/>
        </w:rPr>
      </w:pPr>
      <w:r w:rsidRPr="00EF3DD9">
        <w:rPr>
          <w:u w:val="single"/>
        </w:rPr>
        <w:t>Project Solution Design for final project</w:t>
      </w:r>
    </w:p>
    <w:p w:rsidR="00EF3DD9" w:rsidRDefault="00EF3DD9" w:rsidP="00EF3DD9">
      <w:r>
        <w:t>The problem:</w:t>
      </w:r>
    </w:p>
    <w:p w:rsidR="00EF3DD9" w:rsidRDefault="00EF3DD9" w:rsidP="00EF3DD9">
      <w:r>
        <w:tab/>
        <w:t>Analyze Excel sheet for any reason and draw it on a graph.</w:t>
      </w:r>
    </w:p>
    <w:p w:rsidR="00EF3DD9" w:rsidRDefault="00EF3DD9" w:rsidP="00EF3DD9">
      <w:r>
        <w:t>The steps:</w:t>
      </w:r>
    </w:p>
    <w:p w:rsidR="00EF3DD9" w:rsidRDefault="00EF3DD9" w:rsidP="00EF3DD9">
      <w:r>
        <w:tab/>
        <w:t>-Create simple Excel sheet</w:t>
      </w:r>
    </w:p>
    <w:p w:rsidR="00EF3DD9" w:rsidRDefault="00EF3DD9" w:rsidP="00EF3DD9">
      <w:r>
        <w:tab/>
        <w:t>-Open Excel sheet and read data</w:t>
      </w:r>
      <w:r w:rsidR="001A0750">
        <w:t xml:space="preserve"> with Python</w:t>
      </w:r>
      <w:r>
        <w:t xml:space="preserve">. </w:t>
      </w:r>
    </w:p>
    <w:p w:rsidR="00EF3DD9" w:rsidRDefault="00EF3DD9" w:rsidP="00EF3DD9">
      <w:r>
        <w:tab/>
        <w:t>-Google for a Python graph library.</w:t>
      </w:r>
    </w:p>
    <w:p w:rsidR="00EF3DD9" w:rsidRDefault="00EF3DD9" w:rsidP="00EF3DD9">
      <w:r>
        <w:tab/>
        <w:t>-Create a new window.</w:t>
      </w:r>
    </w:p>
    <w:p w:rsidR="00EF3DD9" w:rsidRDefault="00EF3DD9" w:rsidP="00EF3DD9">
      <w:r>
        <w:tab/>
        <w:t>-Learn from examples on the net.</w:t>
      </w:r>
    </w:p>
    <w:p w:rsidR="00EF3DD9" w:rsidRDefault="00EF3DD9" w:rsidP="00EF3DD9">
      <w:r>
        <w:tab/>
        <w:t>-Draw simple data on the Graph.</w:t>
      </w:r>
    </w:p>
    <w:p w:rsidR="00EF3DD9" w:rsidRDefault="00EF3DD9" w:rsidP="00EF3DD9">
      <w:r>
        <w:tab/>
        <w:t>-Put tweaks on the Graph.</w:t>
      </w:r>
    </w:p>
    <w:p w:rsidR="00EF3DD9" w:rsidRDefault="00EF3DD9" w:rsidP="00EF3DD9">
      <w:r>
        <w:tab/>
        <w:t>-Understand how to work with multiple Python files.</w:t>
      </w:r>
    </w:p>
    <w:p w:rsidR="00EF3DD9" w:rsidRDefault="00EF3DD9" w:rsidP="00EF3DD9">
      <w:r>
        <w:tab/>
        <w:t>-</w:t>
      </w:r>
      <w:r w:rsidR="001A0750">
        <w:t>Integrate.</w:t>
      </w:r>
    </w:p>
    <w:p w:rsidR="001A0750" w:rsidRDefault="001A0750" w:rsidP="00EF3DD9">
      <w:r>
        <w:tab/>
        <w:t>-Clean the code and add comments.</w:t>
      </w:r>
    </w:p>
    <w:p w:rsidR="001A0750" w:rsidRDefault="001A0750" w:rsidP="00EF3DD9">
      <w:r>
        <w:t>Object Oriented:</w:t>
      </w:r>
    </w:p>
    <w:p w:rsidR="001A0750" w:rsidRDefault="001A0750" w:rsidP="001A0750">
      <w:pPr>
        <w:ind w:left="720"/>
      </w:pPr>
      <w:r>
        <w:t xml:space="preserve">I created a class called </w:t>
      </w:r>
      <w:proofErr w:type="spellStart"/>
      <w:r>
        <w:t>excel_class</w:t>
      </w:r>
      <w:proofErr w:type="spellEnd"/>
      <w:r>
        <w:t xml:space="preserve">, which every instance can read a different Excel sheet for your own choice, you just need to send to the </w:t>
      </w:r>
      <w:proofErr w:type="spellStart"/>
      <w:r>
        <w:t>readFromExcel</w:t>
      </w:r>
      <w:proofErr w:type="spellEnd"/>
      <w:r>
        <w:t xml:space="preserve"> function the name of the class that represent the sheet.</w:t>
      </w:r>
    </w:p>
    <w:p w:rsidR="00EF3DD9" w:rsidRDefault="001A0750" w:rsidP="00EF3DD9">
      <w:pPr>
        <w:ind w:left="720"/>
      </w:pPr>
      <w:r>
        <w:lastRenderedPageBreak/>
        <w:t>Class Diagram:</w:t>
      </w:r>
    </w:p>
    <w:p w:rsidR="001A0750" w:rsidRDefault="001A0750" w:rsidP="00EF3DD9">
      <w:pPr>
        <w:ind w:left="720"/>
      </w:pPr>
      <w:r>
        <w:tab/>
      </w:r>
      <w:r w:rsidR="00084596">
        <w:object w:dxaOrig="14401" w:dyaOrig="11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387pt" o:ole="">
            <v:imagedata r:id="rId4" o:title=""/>
          </v:shape>
          <o:OLEObject Type="Embed" ProgID="Visio.Drawing.15" ShapeID="_x0000_i1025" DrawAspect="Content" ObjectID="_1497112356" r:id="rId5"/>
        </w:object>
      </w:r>
    </w:p>
    <w:p w:rsidR="00F33E46" w:rsidRDefault="00F33E46" w:rsidP="00EF3DD9">
      <w:pPr>
        <w:ind w:left="720"/>
      </w:pPr>
    </w:p>
    <w:p w:rsidR="00F33E46" w:rsidRDefault="00F33E46" w:rsidP="00EF3DD9">
      <w:pPr>
        <w:ind w:left="720"/>
      </w:pPr>
    </w:p>
    <w:p w:rsidR="00F33E46" w:rsidRDefault="00F33E46" w:rsidP="00EF3DD9">
      <w:pPr>
        <w:ind w:left="720"/>
      </w:pPr>
    </w:p>
    <w:p w:rsidR="00F33E46" w:rsidRDefault="00F33E46" w:rsidP="00EF3DD9">
      <w:pPr>
        <w:ind w:left="720"/>
      </w:pPr>
    </w:p>
    <w:p w:rsidR="00F33E46" w:rsidRDefault="00F33E46" w:rsidP="00EF3DD9">
      <w:pPr>
        <w:ind w:left="720"/>
      </w:pPr>
    </w:p>
    <w:p w:rsidR="00F33E46" w:rsidRDefault="00F33E46" w:rsidP="00EF3DD9">
      <w:pPr>
        <w:ind w:left="720"/>
      </w:pPr>
    </w:p>
    <w:p w:rsidR="00F33E46" w:rsidRDefault="00F33E46" w:rsidP="00EF3DD9">
      <w:pPr>
        <w:ind w:left="720"/>
      </w:pPr>
    </w:p>
    <w:p w:rsidR="00F33E46" w:rsidRDefault="00F33E46" w:rsidP="00EF3DD9">
      <w:pPr>
        <w:ind w:left="720"/>
      </w:pPr>
    </w:p>
    <w:p w:rsidR="00F33E46" w:rsidRDefault="00F33E46" w:rsidP="00EF3DD9">
      <w:pPr>
        <w:ind w:left="720"/>
      </w:pPr>
    </w:p>
    <w:p w:rsidR="00F33E46" w:rsidRDefault="00F33E46" w:rsidP="00EF3DD9">
      <w:pPr>
        <w:ind w:left="720"/>
      </w:pPr>
      <w:r>
        <w:lastRenderedPageBreak/>
        <w:t>Final Screen Shot:</w:t>
      </w:r>
    </w:p>
    <w:p w:rsidR="00F33E46" w:rsidRDefault="00F33E46" w:rsidP="00EF3DD9">
      <w:pPr>
        <w:ind w:left="720"/>
      </w:pPr>
      <w:r>
        <w:tab/>
      </w:r>
      <w:bookmarkStart w:id="0" w:name="_GoBack"/>
      <w:r>
        <w:rPr>
          <w:noProof/>
        </w:rPr>
        <w:drawing>
          <wp:inline distT="0" distB="0" distL="0" distR="0">
            <wp:extent cx="5943600" cy="3378200"/>
            <wp:effectExtent l="0" t="0" r="0" b="0"/>
            <wp:docPr id="1" name="תמונה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F33E46" w:rsidRDefault="00F33E46" w:rsidP="00EF3DD9">
      <w:pPr>
        <w:ind w:left="720"/>
      </w:pPr>
    </w:p>
    <w:p w:rsidR="00F33E46" w:rsidRPr="00EF3DD9" w:rsidRDefault="00F33E46" w:rsidP="00EF3DD9">
      <w:pPr>
        <w:ind w:left="720"/>
      </w:pPr>
    </w:p>
    <w:sectPr w:rsidR="00F33E46" w:rsidRPr="00EF3DD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F94"/>
    <w:rsid w:val="00084596"/>
    <w:rsid w:val="00151F94"/>
    <w:rsid w:val="001A0750"/>
    <w:rsid w:val="00C96906"/>
    <w:rsid w:val="00EF3DD9"/>
    <w:rsid w:val="00F33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72C1CB7-4BD9-494D-ABDF-F61E4F0DD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3</Pages>
  <Words>212</Words>
  <Characters>1213</Characters>
  <Application>Microsoft Office Word</Application>
  <DocSecurity>0</DocSecurity>
  <Lines>10</Lines>
  <Paragraphs>2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raham Cohen</dc:creator>
  <cp:keywords/>
  <dc:description/>
  <cp:lastModifiedBy>Avraham Cohen</cp:lastModifiedBy>
  <cp:revision>4</cp:revision>
  <dcterms:created xsi:type="dcterms:W3CDTF">2015-06-29T16:10:00Z</dcterms:created>
  <dcterms:modified xsi:type="dcterms:W3CDTF">2015-06-29T16:46:00Z</dcterms:modified>
</cp:coreProperties>
</file>